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5322" w:rsidRDefault="00A60590">
      <w:r>
        <w:object w:dxaOrig="7862" w:dyaOrig="9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455.4pt" o:ole="">
            <v:imagedata r:id="rId6" o:title=""/>
          </v:shape>
          <o:OLEObject Type="Embed" ProgID="Visio.Drawing.11" ShapeID="_x0000_i1025" DrawAspect="Content" ObjectID="_1583963404" r:id="rId7"/>
        </w:object>
      </w:r>
    </w:p>
    <w:sectPr w:rsidR="00125322" w:rsidSect="00230DA1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2B59" w:rsidRDefault="00132B59" w:rsidP="00A60590">
      <w:pPr>
        <w:spacing w:after="0" w:line="240" w:lineRule="auto"/>
      </w:pPr>
      <w:r>
        <w:separator/>
      </w:r>
    </w:p>
  </w:endnote>
  <w:endnote w:type="continuationSeparator" w:id="0">
    <w:p w:rsidR="00132B59" w:rsidRDefault="00132B59" w:rsidP="00A605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590" w:rsidRDefault="00A60590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590" w:rsidRDefault="00A60590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590" w:rsidRDefault="00A60590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2B59" w:rsidRDefault="00132B59" w:rsidP="00A60590">
      <w:pPr>
        <w:spacing w:after="0" w:line="240" w:lineRule="auto"/>
      </w:pPr>
      <w:r>
        <w:separator/>
      </w:r>
    </w:p>
  </w:footnote>
  <w:footnote w:type="continuationSeparator" w:id="0">
    <w:p w:rsidR="00132B59" w:rsidRDefault="00132B59" w:rsidP="00A605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590" w:rsidRDefault="00A60590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590" w:rsidRDefault="00A60590">
    <w:pPr>
      <w:pStyle w:val="stbilgi"/>
    </w:pPr>
  </w:p>
  <w:tbl>
    <w:tblPr>
      <w:tblStyle w:val="TabloKlavuzu"/>
      <w:tblW w:w="0" w:type="auto"/>
      <w:tblLook w:val="04A0"/>
    </w:tblPr>
    <w:tblGrid>
      <w:gridCol w:w="1838"/>
      <w:gridCol w:w="7224"/>
    </w:tblGrid>
    <w:tr w:rsidR="00A60590" w:rsidTr="00AA20B0">
      <w:tc>
        <w:tcPr>
          <w:tcW w:w="1838" w:type="dxa"/>
        </w:tcPr>
        <w:p w:rsidR="00A60590" w:rsidRPr="00D8675B" w:rsidRDefault="00A60590" w:rsidP="00A60590">
          <w:pPr>
            <w:pStyle w:val="stbilgi"/>
            <w:rPr>
              <w:rFonts w:ascii="Arial" w:hAnsi="Arial" w:cs="Arial"/>
            </w:rPr>
          </w:pPr>
        </w:p>
      </w:tc>
      <w:tc>
        <w:tcPr>
          <w:tcW w:w="7224" w:type="dxa"/>
        </w:tcPr>
        <w:p w:rsidR="00A60590" w:rsidRPr="00D8675B" w:rsidRDefault="00A60590" w:rsidP="00A60590">
          <w:pPr>
            <w:pStyle w:val="Default"/>
            <w:rPr>
              <w:sz w:val="20"/>
              <w:szCs w:val="20"/>
            </w:rPr>
          </w:pPr>
        </w:p>
        <w:p w:rsidR="00A60590" w:rsidRPr="00D8675B" w:rsidRDefault="00A60590" w:rsidP="00A60590">
          <w:pPr>
            <w:pStyle w:val="Default"/>
            <w:rPr>
              <w:sz w:val="28"/>
              <w:szCs w:val="28"/>
            </w:rPr>
          </w:pPr>
          <w:r w:rsidRPr="00D8675B">
            <w:rPr>
              <w:sz w:val="28"/>
              <w:szCs w:val="28"/>
            </w:rPr>
            <w:t>İŞ AKIŞ ŞEMASI</w:t>
          </w:r>
        </w:p>
      </w:tc>
    </w:tr>
    <w:tr w:rsidR="00A60590" w:rsidTr="00AA20B0">
      <w:tc>
        <w:tcPr>
          <w:tcW w:w="1838" w:type="dxa"/>
        </w:tcPr>
        <w:p w:rsidR="00A60590" w:rsidRPr="00D8675B" w:rsidRDefault="00A60590" w:rsidP="00A60590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BİRİM </w:t>
          </w:r>
        </w:p>
      </w:tc>
      <w:tc>
        <w:tcPr>
          <w:tcW w:w="7224" w:type="dxa"/>
        </w:tcPr>
        <w:p w:rsidR="00A60590" w:rsidRPr="00D8675B" w:rsidRDefault="00A60590" w:rsidP="00A60590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>TEKİRDAĞ İL GIDA TARIM VE HAYVANCILIK MÜDÜRLÜĞÜ / KOORDİNASYON VE TARIMSAL VERİLER ŞUBE MÜDÜRLÜĞÜ</w:t>
          </w:r>
        </w:p>
      </w:tc>
    </w:tr>
    <w:tr w:rsidR="00A60590" w:rsidTr="00AA20B0">
      <w:tc>
        <w:tcPr>
          <w:tcW w:w="1838" w:type="dxa"/>
        </w:tcPr>
        <w:p w:rsidR="00A60590" w:rsidRPr="00D8675B" w:rsidRDefault="00A60590" w:rsidP="00A60590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>ŞEMA NO</w:t>
          </w:r>
        </w:p>
      </w:tc>
      <w:tc>
        <w:tcPr>
          <w:tcW w:w="7224" w:type="dxa"/>
        </w:tcPr>
        <w:p w:rsidR="00A60590" w:rsidRPr="00D8675B" w:rsidRDefault="00997EF9" w:rsidP="00A60590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60</w:t>
          </w:r>
        </w:p>
      </w:tc>
    </w:tr>
    <w:tr w:rsidR="00A60590" w:rsidTr="00AA20B0">
      <w:tc>
        <w:tcPr>
          <w:tcW w:w="1838" w:type="dxa"/>
        </w:tcPr>
        <w:p w:rsidR="00A60590" w:rsidRPr="00D8675B" w:rsidRDefault="00A60590" w:rsidP="00A60590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ŞEMA ADI </w:t>
          </w:r>
        </w:p>
      </w:tc>
      <w:tc>
        <w:tcPr>
          <w:tcW w:w="7224" w:type="dxa"/>
        </w:tcPr>
        <w:p w:rsidR="00A60590" w:rsidRPr="00D8675B" w:rsidRDefault="00A60590" w:rsidP="00A60590">
          <w:pPr>
            <w:pStyle w:val="stbilgi"/>
            <w:rPr>
              <w:rFonts w:ascii="Arial" w:hAnsi="Arial" w:cs="Arial"/>
            </w:rPr>
          </w:pPr>
          <w:bookmarkStart w:id="0" w:name="_GoBack"/>
          <w:r>
            <w:rPr>
              <w:rFonts w:ascii="Arial" w:hAnsi="Arial" w:cs="Arial"/>
            </w:rPr>
            <w:t>YATIRIM BÜTÇESİ DAĞITIMI İŞ AKIŞ ŞEMASI</w:t>
          </w:r>
          <w:bookmarkEnd w:id="0"/>
        </w:p>
      </w:tc>
    </w:tr>
  </w:tbl>
  <w:p w:rsidR="00A60590" w:rsidRDefault="00A60590" w:rsidP="00A60590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590" w:rsidRDefault="00A60590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60590"/>
    <w:rsid w:val="00125322"/>
    <w:rsid w:val="00132B59"/>
    <w:rsid w:val="00230DA1"/>
    <w:rsid w:val="00997EF9"/>
    <w:rsid w:val="00A605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0DA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A6059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A60590"/>
  </w:style>
  <w:style w:type="paragraph" w:styleId="Altbilgi">
    <w:name w:val="footer"/>
    <w:basedOn w:val="Normal"/>
    <w:link w:val="AltbilgiChar"/>
    <w:uiPriority w:val="99"/>
    <w:unhideWhenUsed/>
    <w:rsid w:val="00A6059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A60590"/>
  </w:style>
  <w:style w:type="table" w:styleId="TabloKlavuzu">
    <w:name w:val="Table Grid"/>
    <w:basedOn w:val="NormalTablo"/>
    <w:uiPriority w:val="39"/>
    <w:rsid w:val="00A6059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A60590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1F94058-2152-4720-9944-4485E9F8AC13}"/>
</file>

<file path=customXml/itemProps2.xml><?xml version="1.0" encoding="utf-8"?>
<ds:datastoreItem xmlns:ds="http://schemas.openxmlformats.org/officeDocument/2006/customXml" ds:itemID="{1E727904-5B4D-401B-A2A8-E41DFDE393B7}"/>
</file>

<file path=customXml/itemProps3.xml><?xml version="1.0" encoding="utf-8"?>
<ds:datastoreItem xmlns:ds="http://schemas.openxmlformats.org/officeDocument/2006/customXml" ds:itemID="{D7AED4D9-36CB-43AD-8473-EE9F117308B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z SARI</dc:creator>
  <cp:keywords/>
  <dc:description/>
  <cp:lastModifiedBy>hp</cp:lastModifiedBy>
  <cp:revision>3</cp:revision>
  <dcterms:created xsi:type="dcterms:W3CDTF">2018-03-01T10:44:00Z</dcterms:created>
  <dcterms:modified xsi:type="dcterms:W3CDTF">2018-03-30T2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